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</w:pPr>
      <w:r>
        <w:t>SWM</w:t>
      </w:r>
      <w:r>
        <w:rPr>
          <w:rFonts w:hint="eastAsia"/>
        </w:rPr>
        <w:t>260定制UserBoot说明书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、存储器划分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WM260的Flash总大小为128K，其中前32K用于UserBoot，后96K用于APP,芯片上电总是从UserBoot开始执行。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object>
          <v:shape id="_x0000_i1025" o:spt="75" type="#_x0000_t75" style="height:258pt;width:229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</w:rPr>
        <w:t>注意：UserBoot大小可以修改，只要是小于0x20000、且可被0x800整除的数值均可。本文档以0x8000为例说明，如果使用其他大小，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需要修改如下位置：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1、项目设置中IROM1大小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2、项目代码中“JumpToApp(0x8000);”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APP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1、项目设置中IROM1起始位置和大小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2、项目代码中“FMC-&gt;REMAP = (1 &lt;&lt; FMC_REMAP_ON_Pos) | ((0x8000 / 2048) &lt;&lt; FMC_REMAP_OFFSET_Pos);”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bookmarkStart w:id="0" w:name="_GoBack"/>
      <w:bookmarkEnd w:id="0"/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、执行流程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6" o:spt="75" type="#_x0000_t75" style="height:507.75pt;width:356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3、工程设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UserBoot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0" distR="0">
            <wp:extent cx="5274310" cy="390969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9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PP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0" distR="0">
            <wp:extent cx="5274310" cy="16573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7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numPr>
          <w:ilvl w:val="0"/>
          <w:numId w:val="1"/>
        </w:num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程序下载</w:t>
      </w:r>
    </w:p>
    <w:p>
      <w:pPr>
        <w:numPr>
          <w:ilvl w:val="0"/>
          <w:numId w:val="0"/>
        </w:numPr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和APP都可用Keil直接下载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8962B61"/>
    <w:multiLevelType w:val="singleLevel"/>
    <w:tmpl w:val="28962B61"/>
    <w:lvl w:ilvl="0" w:tentative="0">
      <w:start w:val="4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084E59"/>
    <w:rsid w:val="001C6C47"/>
    <w:rsid w:val="00282309"/>
    <w:rsid w:val="002E5CAD"/>
    <w:rsid w:val="003F6038"/>
    <w:rsid w:val="0052060D"/>
    <w:rsid w:val="005A283F"/>
    <w:rsid w:val="006D4FD8"/>
    <w:rsid w:val="00761D91"/>
    <w:rsid w:val="007C317E"/>
    <w:rsid w:val="007F4C26"/>
    <w:rsid w:val="008B68F3"/>
    <w:rsid w:val="00B55A5B"/>
    <w:rsid w:val="00B86A57"/>
    <w:rsid w:val="00BC4D22"/>
    <w:rsid w:val="00C130B3"/>
    <w:rsid w:val="00CC3F79"/>
    <w:rsid w:val="00CD580F"/>
    <w:rsid w:val="00D361E2"/>
    <w:rsid w:val="00D81335"/>
    <w:rsid w:val="00D94946"/>
    <w:rsid w:val="00E857E9"/>
    <w:rsid w:val="00F17C48"/>
    <w:rsid w:val="00F678AD"/>
    <w:rsid w:val="00FA2557"/>
    <w:rsid w:val="00FF7258"/>
    <w:rsid w:val="06AD4378"/>
    <w:rsid w:val="40FD29F8"/>
    <w:rsid w:val="41387B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semiHidden/>
    <w:unhideWhenUsed/>
    <w:uiPriority w:val="99"/>
    <w:rPr>
      <w:sz w:val="18"/>
      <w:szCs w:val="18"/>
    </w:rPr>
  </w:style>
  <w:style w:type="paragraph" w:styleId="3">
    <w:name w:val="footer"/>
    <w:basedOn w:val="1"/>
    <w:link w:val="1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8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8">
    <w:name w:val="标题 Char"/>
    <w:basedOn w:val="7"/>
    <w:link w:val="5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">
    <w:name w:val="批注框文本 Char"/>
    <w:basedOn w:val="7"/>
    <w:link w:val="2"/>
    <w:semiHidden/>
    <w:uiPriority w:val="99"/>
    <w:rPr>
      <w:sz w:val="18"/>
      <w:szCs w:val="18"/>
    </w:rPr>
  </w:style>
  <w:style w:type="character" w:customStyle="1" w:styleId="10">
    <w:name w:val="页眉 Char"/>
    <w:basedOn w:val="7"/>
    <w:link w:val="4"/>
    <w:uiPriority w:val="99"/>
    <w:rPr>
      <w:sz w:val="18"/>
      <w:szCs w:val="18"/>
    </w:rPr>
  </w:style>
  <w:style w:type="character" w:customStyle="1" w:styleId="11">
    <w:name w:val="页脚 Char"/>
    <w:basedOn w:val="7"/>
    <w:link w:val="3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SK.com</Company>
  <Pages>4</Pages>
  <Words>62</Words>
  <Characters>358</Characters>
  <Lines>2</Lines>
  <Paragraphs>1</Paragraphs>
  <TotalTime>84</TotalTime>
  <ScaleCrop>false</ScaleCrop>
  <LinksUpToDate>false</LinksUpToDate>
  <CharactersWithSpaces>419</CharactersWithSpaces>
  <Application>WPS Office_11.1.0.103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1T03:28:00Z</dcterms:created>
  <dc:creator>Administrator</dc:creator>
  <cp:lastModifiedBy>wmx</cp:lastModifiedBy>
  <dcterms:modified xsi:type="dcterms:W3CDTF">2021-04-07T04:22:34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E39240431AB7401993ADB680BFBF0BAF</vt:lpwstr>
  </property>
</Properties>
</file>